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10BE" w:rsidRPr="00030275" w:rsidRDefault="005E10BE" w:rsidP="00030275">
      <w:pPr>
        <w:jc w:val="both"/>
        <w:rPr>
          <w:sz w:val="24"/>
          <w:szCs w:val="24"/>
        </w:rPr>
      </w:pPr>
    </w:p>
    <w:p w:rsidR="008655D3" w:rsidRPr="008655D3" w:rsidRDefault="00030275" w:rsidP="008655D3">
      <w:pPr>
        <w:jc w:val="center"/>
        <w:rPr>
          <w:rFonts w:ascii="Arial" w:eastAsia="Times New Roman" w:hAnsi="Arial" w:cs="Arial"/>
          <w:b/>
          <w:color w:val="333333"/>
          <w:u w:val="single"/>
        </w:rPr>
      </w:pPr>
      <w:r w:rsidRPr="00030275">
        <w:rPr>
          <w:sz w:val="24"/>
          <w:szCs w:val="24"/>
        </w:rPr>
        <w:br/>
      </w:r>
      <w:r w:rsidR="008655D3" w:rsidRPr="008655D3">
        <w:rPr>
          <w:rFonts w:ascii="Arial" w:eastAsia="Times New Roman" w:hAnsi="Arial" w:cs="Arial"/>
          <w:b/>
          <w:color w:val="333333"/>
          <w:u w:val="single"/>
        </w:rPr>
        <w:t>MVP</w:t>
      </w:r>
      <w:r w:rsidR="008655D3">
        <w:rPr>
          <w:rFonts w:ascii="Arial" w:eastAsia="Times New Roman" w:hAnsi="Arial" w:cs="Arial"/>
          <w:b/>
          <w:color w:val="333333"/>
          <w:u w:val="single"/>
        </w:rPr>
        <w:t xml:space="preserve"> – Tennis Game</w:t>
      </w:r>
      <w:bookmarkStart w:id="0" w:name="_GoBack"/>
      <w:bookmarkEnd w:id="0"/>
    </w:p>
    <w:p w:rsidR="005A0FBE" w:rsidRPr="005A0FBE" w:rsidRDefault="005A0FBE" w:rsidP="005A0FBE">
      <w:pPr>
        <w:jc w:val="both"/>
      </w:pPr>
      <w:r w:rsidRPr="005A0FBE">
        <w:t>Architecture</w:t>
      </w:r>
    </w:p>
    <w:p w:rsidR="00030275" w:rsidRDefault="00030275" w:rsidP="005A0FBE">
      <w:pPr>
        <w:jc w:val="both"/>
        <w:rPr>
          <w:sz w:val="24"/>
          <w:szCs w:val="24"/>
        </w:rPr>
      </w:pPr>
    </w:p>
    <w:p w:rsidR="005A0FBE" w:rsidRDefault="005A0FBE">
      <w:pPr>
        <w:spacing w:after="0"/>
        <w:ind w:left="-180"/>
      </w:pPr>
      <w:r>
        <w:rPr>
          <w:noProof/>
        </w:rPr>
        <mc:AlternateContent>
          <mc:Choice Requires="wpg">
            <w:drawing>
              <wp:inline distT="0" distB="0" distL="0" distR="0">
                <wp:extent cx="5458976" cy="3021314"/>
                <wp:effectExtent l="0" t="0" r="27940" b="27305"/>
                <wp:docPr id="350" name="Group 350"/>
                <wp:cNvGraphicFramePr/>
                <a:graphic xmlns:a="http://schemas.openxmlformats.org/drawingml/2006/main">
                  <a:graphicData uri="http://schemas.microsoft.com/office/word/2010/wordprocessingGroup">
                    <wpg:wgp>
                      <wpg:cNvGrpSpPr/>
                      <wpg:grpSpPr>
                        <a:xfrm>
                          <a:off x="0" y="0"/>
                          <a:ext cx="5458976" cy="3021314"/>
                          <a:chOff x="228600" y="0"/>
                          <a:chExt cx="5086350" cy="3021314"/>
                        </a:xfrm>
                      </wpg:grpSpPr>
                      <wps:wsp>
                        <wps:cNvPr id="7" name="Shape 7"/>
                        <wps:cNvSpPr/>
                        <wps:spPr>
                          <a:xfrm>
                            <a:off x="228600" y="49514"/>
                            <a:ext cx="1714500" cy="228600"/>
                          </a:xfrm>
                          <a:custGeom>
                            <a:avLst/>
                            <a:gdLst/>
                            <a:ahLst/>
                            <a:cxnLst/>
                            <a:rect l="0" t="0" r="0" b="0"/>
                            <a:pathLst>
                              <a:path w="1714500" h="228600">
                                <a:moveTo>
                                  <a:pt x="0" y="228600"/>
                                </a:moveTo>
                                <a:lnTo>
                                  <a:pt x="1714500" y="228600"/>
                                </a:lnTo>
                                <a:lnTo>
                                  <a:pt x="1714500"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8" name="Rectangle 8"/>
                        <wps:cNvSpPr/>
                        <wps:spPr>
                          <a:xfrm>
                            <a:off x="840740" y="116348"/>
                            <a:ext cx="662892" cy="141936"/>
                          </a:xfrm>
                          <a:prstGeom prst="rect">
                            <a:avLst/>
                          </a:prstGeom>
                          <a:ln>
                            <a:noFill/>
                          </a:ln>
                        </wps:spPr>
                        <wps:txbx>
                          <w:txbxContent>
                            <w:p w:rsidR="005A0FBE" w:rsidRDefault="005A0FBE">
                              <w:r>
                                <w:rPr>
                                  <w:rFonts w:ascii="Calibri" w:eastAsia="Calibri" w:hAnsi="Calibri" w:cs="Calibri"/>
                                  <w:sz w:val="17"/>
                                </w:rPr>
                                <w:t>CLIENT SIDE</w:t>
                              </w:r>
                            </w:p>
                          </w:txbxContent>
                        </wps:txbx>
                        <wps:bodyPr horzOverflow="overflow" vert="horz" lIns="0" tIns="0" rIns="0" bIns="0" rtlCol="0">
                          <a:noAutofit/>
                        </wps:bodyPr>
                      </wps:wsp>
                      <wps:wsp>
                        <wps:cNvPr id="20" name="Rectangle 20"/>
                        <wps:cNvSpPr/>
                        <wps:spPr>
                          <a:xfrm>
                            <a:off x="1619885" y="398050"/>
                            <a:ext cx="284858" cy="142366"/>
                          </a:xfrm>
                          <a:prstGeom prst="rect">
                            <a:avLst/>
                          </a:prstGeom>
                          <a:ln>
                            <a:noFill/>
                          </a:ln>
                        </wps:spPr>
                        <wps:txbx>
                          <w:txbxContent>
                            <w:p w:rsidR="005A0FBE" w:rsidRDefault="005A0FBE">
                              <w:r>
                                <w:rPr>
                                  <w:rFonts w:ascii="Calibri" w:eastAsia="Calibri" w:hAnsi="Calibri" w:cs="Calibri"/>
                                  <w:sz w:val="17"/>
                                </w:rPr>
                                <w:t xml:space="preserve"> </w:t>
                              </w:r>
                            </w:p>
                          </w:txbxContent>
                        </wps:txbx>
                        <wps:bodyPr horzOverflow="overflow" vert="horz" lIns="0" tIns="0" rIns="0" bIns="0" rtlCol="0">
                          <a:noAutofit/>
                        </wps:bodyPr>
                      </wps:wsp>
                      <wps:wsp>
                        <wps:cNvPr id="25" name="Shape 25"/>
                        <wps:cNvSpPr/>
                        <wps:spPr>
                          <a:xfrm>
                            <a:off x="2514600" y="506714"/>
                            <a:ext cx="914400" cy="228600"/>
                          </a:xfrm>
                          <a:custGeom>
                            <a:avLst/>
                            <a:gdLst/>
                            <a:ahLst/>
                            <a:cxnLst/>
                            <a:rect l="0" t="0" r="0" b="0"/>
                            <a:pathLst>
                              <a:path w="914400" h="228600">
                                <a:moveTo>
                                  <a:pt x="0" y="228600"/>
                                </a:moveTo>
                                <a:lnTo>
                                  <a:pt x="914400" y="228600"/>
                                </a:lnTo>
                                <a:lnTo>
                                  <a:pt x="914400"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6" name="Rectangle 26"/>
                        <wps:cNvSpPr/>
                        <wps:spPr>
                          <a:xfrm>
                            <a:off x="2733675" y="512842"/>
                            <a:ext cx="677524" cy="141936"/>
                          </a:xfrm>
                          <a:prstGeom prst="rect">
                            <a:avLst/>
                          </a:prstGeom>
                          <a:ln>
                            <a:noFill/>
                          </a:ln>
                        </wps:spPr>
                        <wps:txbx>
                          <w:txbxContent>
                            <w:p w:rsidR="005A0FBE" w:rsidRDefault="005A0FBE">
                              <w:r>
                                <w:rPr>
                                  <w:rFonts w:ascii="Calibri" w:eastAsia="Calibri" w:hAnsi="Calibri" w:cs="Calibri"/>
                                  <w:sz w:val="17"/>
                                </w:rPr>
                                <w:t xml:space="preserve">FRONT END </w:t>
                              </w:r>
                            </w:p>
                          </w:txbxContent>
                        </wps:txbx>
                        <wps:bodyPr horzOverflow="overflow" vert="horz" lIns="0" tIns="0" rIns="0" bIns="0" rtlCol="0">
                          <a:noAutofit/>
                        </wps:bodyPr>
                      </wps:wsp>
                      <wps:wsp>
                        <wps:cNvPr id="27" name="Rectangle 27"/>
                        <wps:cNvSpPr/>
                        <wps:spPr>
                          <a:xfrm>
                            <a:off x="2694686" y="634889"/>
                            <a:ext cx="759322" cy="141936"/>
                          </a:xfrm>
                          <a:prstGeom prst="rect">
                            <a:avLst/>
                          </a:prstGeom>
                          <a:ln>
                            <a:noFill/>
                          </a:ln>
                        </wps:spPr>
                        <wps:txbx>
                          <w:txbxContent>
                            <w:p w:rsidR="005A0FBE" w:rsidRDefault="00C449AF">
                              <w:r>
                                <w:rPr>
                                  <w:rFonts w:ascii="Calibri" w:eastAsia="Calibri" w:hAnsi="Calibri" w:cs="Calibri"/>
                                  <w:sz w:val="17"/>
                                </w:rPr>
                                <w:t>Web Browser</w:t>
                              </w:r>
                            </w:p>
                          </w:txbxContent>
                        </wps:txbx>
                        <wps:bodyPr horzOverflow="overflow" vert="horz" lIns="0" tIns="0" rIns="0" bIns="0" rtlCol="0">
                          <a:noAutofit/>
                        </wps:bodyPr>
                      </wps:wsp>
                      <wps:wsp>
                        <wps:cNvPr id="28" name="Shape 28"/>
                        <wps:cNvSpPr/>
                        <wps:spPr>
                          <a:xfrm>
                            <a:off x="2015744" y="163814"/>
                            <a:ext cx="465582" cy="457200"/>
                          </a:xfrm>
                          <a:custGeom>
                            <a:avLst/>
                            <a:gdLst/>
                            <a:ahLst/>
                            <a:cxnLst/>
                            <a:rect l="0" t="0" r="0" b="0"/>
                            <a:pathLst>
                              <a:path w="465582" h="457200">
                                <a:moveTo>
                                  <a:pt x="465582" y="457200"/>
                                </a:moveTo>
                                <a:lnTo>
                                  <a:pt x="327406" y="457200"/>
                                </a:lnTo>
                                <a:lnTo>
                                  <a:pt x="327406" y="0"/>
                                </a:ln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9" name="Shape 29"/>
                        <wps:cNvSpPr/>
                        <wps:spPr>
                          <a:xfrm>
                            <a:off x="2473071" y="579485"/>
                            <a:ext cx="41529" cy="83059"/>
                          </a:xfrm>
                          <a:custGeom>
                            <a:avLst/>
                            <a:gdLst/>
                            <a:ahLst/>
                            <a:cxnLst/>
                            <a:rect l="0" t="0" r="0" b="0"/>
                            <a:pathLst>
                              <a:path w="41529" h="83059">
                                <a:moveTo>
                                  <a:pt x="0" y="0"/>
                                </a:moveTo>
                                <a:lnTo>
                                  <a:pt x="41529" y="41529"/>
                                </a:lnTo>
                                <a:lnTo>
                                  <a:pt x="0" y="8305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0" name="Shape 30"/>
                        <wps:cNvSpPr/>
                        <wps:spPr>
                          <a:xfrm>
                            <a:off x="1943100" y="122285"/>
                            <a:ext cx="83058" cy="83059"/>
                          </a:xfrm>
                          <a:custGeom>
                            <a:avLst/>
                            <a:gdLst/>
                            <a:ahLst/>
                            <a:cxnLst/>
                            <a:rect l="0" t="0" r="0" b="0"/>
                            <a:pathLst>
                              <a:path w="83058" h="83059">
                                <a:moveTo>
                                  <a:pt x="83058" y="0"/>
                                </a:moveTo>
                                <a:lnTo>
                                  <a:pt x="83058" y="83059"/>
                                </a:lnTo>
                                <a:lnTo>
                                  <a:pt x="0" y="41529"/>
                                </a:lnTo>
                                <a:lnTo>
                                  <a:pt x="8305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2" name="Shape 32"/>
                        <wps:cNvSpPr/>
                        <wps:spPr>
                          <a:xfrm>
                            <a:off x="2257425" y="1592564"/>
                            <a:ext cx="1428750" cy="342900"/>
                          </a:xfrm>
                          <a:custGeom>
                            <a:avLst/>
                            <a:gdLst/>
                            <a:ahLst/>
                            <a:cxnLst/>
                            <a:rect l="0" t="0" r="0" b="0"/>
                            <a:pathLst>
                              <a:path w="1428750" h="342900">
                                <a:moveTo>
                                  <a:pt x="0" y="342900"/>
                                </a:moveTo>
                                <a:lnTo>
                                  <a:pt x="1257300" y="342900"/>
                                </a:lnTo>
                                <a:lnTo>
                                  <a:pt x="1428750" y="0"/>
                                </a:lnTo>
                                <a:lnTo>
                                  <a:pt x="171450" y="0"/>
                                </a:lnTo>
                                <a:lnTo>
                                  <a:pt x="0" y="34290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33" name="Rectangle 33"/>
                        <wps:cNvSpPr/>
                        <wps:spPr>
                          <a:xfrm>
                            <a:off x="2593340" y="1717580"/>
                            <a:ext cx="1013634" cy="142366"/>
                          </a:xfrm>
                          <a:prstGeom prst="rect">
                            <a:avLst/>
                          </a:prstGeom>
                          <a:ln>
                            <a:noFill/>
                          </a:ln>
                        </wps:spPr>
                        <wps:txbx>
                          <w:txbxContent>
                            <w:p w:rsidR="005A0FBE" w:rsidRDefault="00C449AF">
                              <w:r>
                                <w:t>Tennis Game</w:t>
                              </w:r>
                            </w:p>
                          </w:txbxContent>
                        </wps:txbx>
                        <wps:bodyPr horzOverflow="overflow" vert="horz" lIns="0" tIns="0" rIns="0" bIns="0" rtlCol="0">
                          <a:noAutofit/>
                        </wps:bodyPr>
                      </wps:wsp>
                      <wps:wsp>
                        <wps:cNvPr id="35" name="Shape 35"/>
                        <wps:cNvSpPr/>
                        <wps:spPr>
                          <a:xfrm>
                            <a:off x="2514600" y="992489"/>
                            <a:ext cx="914400" cy="357124"/>
                          </a:xfrm>
                          <a:custGeom>
                            <a:avLst/>
                            <a:gdLst/>
                            <a:ahLst/>
                            <a:cxnLst/>
                            <a:rect l="0" t="0" r="0" b="0"/>
                            <a:pathLst>
                              <a:path w="914400" h="357124">
                                <a:moveTo>
                                  <a:pt x="0" y="299974"/>
                                </a:moveTo>
                                <a:lnTo>
                                  <a:pt x="0" y="0"/>
                                </a:lnTo>
                                <a:lnTo>
                                  <a:pt x="914400" y="0"/>
                                </a:lnTo>
                                <a:lnTo>
                                  <a:pt x="914400" y="299974"/>
                                </a:lnTo>
                                <a:cubicBezTo>
                                  <a:pt x="767334" y="242824"/>
                                  <a:pt x="604266" y="242824"/>
                                  <a:pt x="457200" y="299974"/>
                                </a:cubicBezTo>
                                <a:cubicBezTo>
                                  <a:pt x="310134" y="357124"/>
                                  <a:pt x="147066" y="357124"/>
                                  <a:pt x="0" y="299974"/>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36" name="Rectangle 36"/>
                        <wps:cNvSpPr/>
                        <wps:spPr>
                          <a:xfrm>
                            <a:off x="2628900" y="1073944"/>
                            <a:ext cx="924179" cy="142366"/>
                          </a:xfrm>
                          <a:prstGeom prst="rect">
                            <a:avLst/>
                          </a:prstGeom>
                          <a:ln>
                            <a:noFill/>
                          </a:ln>
                        </wps:spPr>
                        <wps:txbx>
                          <w:txbxContent>
                            <w:p w:rsidR="005A0FBE" w:rsidRDefault="00C449AF">
                              <w:r>
                                <w:rPr>
                                  <w:rFonts w:ascii="Calibri" w:eastAsia="Calibri" w:hAnsi="Calibri" w:cs="Calibri"/>
                                  <w:sz w:val="17"/>
                                </w:rPr>
                                <w:t>User experience</w:t>
                              </w:r>
                            </w:p>
                          </w:txbxContent>
                        </wps:txbx>
                        <wps:bodyPr horzOverflow="overflow" vert="horz" lIns="0" tIns="0" rIns="0" bIns="0" rtlCol="0">
                          <a:noAutofit/>
                        </wps:bodyPr>
                      </wps:wsp>
                      <wps:wsp>
                        <wps:cNvPr id="37" name="Shape 37"/>
                        <wps:cNvSpPr/>
                        <wps:spPr>
                          <a:xfrm>
                            <a:off x="2971800" y="768588"/>
                            <a:ext cx="0" cy="190627"/>
                          </a:xfrm>
                          <a:custGeom>
                            <a:avLst/>
                            <a:gdLst/>
                            <a:ahLst/>
                            <a:cxnLst/>
                            <a:rect l="0" t="0" r="0" b="0"/>
                            <a:pathLst>
                              <a:path h="190627">
                                <a:moveTo>
                                  <a:pt x="0" y="0"/>
                                </a:moveTo>
                                <a:lnTo>
                                  <a:pt x="0" y="19062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38" name="Shape 38"/>
                        <wps:cNvSpPr/>
                        <wps:spPr>
                          <a:xfrm>
                            <a:off x="2930271" y="735314"/>
                            <a:ext cx="83058" cy="41529"/>
                          </a:xfrm>
                          <a:custGeom>
                            <a:avLst/>
                            <a:gdLst/>
                            <a:ahLst/>
                            <a:cxnLst/>
                            <a:rect l="0" t="0" r="0" b="0"/>
                            <a:pathLst>
                              <a:path w="83058" h="41529">
                                <a:moveTo>
                                  <a:pt x="41529" y="0"/>
                                </a:moveTo>
                                <a:lnTo>
                                  <a:pt x="83058" y="41529"/>
                                </a:lnTo>
                                <a:lnTo>
                                  <a:pt x="0" y="41529"/>
                                </a:lnTo>
                                <a:lnTo>
                                  <a:pt x="4152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9" name="Shape 39"/>
                        <wps:cNvSpPr/>
                        <wps:spPr>
                          <a:xfrm>
                            <a:off x="2930271" y="950960"/>
                            <a:ext cx="83058" cy="41529"/>
                          </a:xfrm>
                          <a:custGeom>
                            <a:avLst/>
                            <a:gdLst/>
                            <a:ahLst/>
                            <a:cxnLst/>
                            <a:rect l="0" t="0" r="0" b="0"/>
                            <a:pathLst>
                              <a:path w="83058" h="41529">
                                <a:moveTo>
                                  <a:pt x="0" y="0"/>
                                </a:moveTo>
                                <a:lnTo>
                                  <a:pt x="83058" y="0"/>
                                </a:lnTo>
                                <a:lnTo>
                                  <a:pt x="41529" y="4152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40" name="Shape 40"/>
                        <wps:cNvSpPr/>
                        <wps:spPr>
                          <a:xfrm>
                            <a:off x="2971800" y="1325737"/>
                            <a:ext cx="0" cy="233553"/>
                          </a:xfrm>
                          <a:custGeom>
                            <a:avLst/>
                            <a:gdLst/>
                            <a:ahLst/>
                            <a:cxnLst/>
                            <a:rect l="0" t="0" r="0" b="0"/>
                            <a:pathLst>
                              <a:path h="233553">
                                <a:moveTo>
                                  <a:pt x="0" y="0"/>
                                </a:moveTo>
                                <a:lnTo>
                                  <a:pt x="0" y="233553"/>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41" name="Shape 41"/>
                        <wps:cNvSpPr/>
                        <wps:spPr>
                          <a:xfrm>
                            <a:off x="2930271" y="1292463"/>
                            <a:ext cx="83058" cy="41656"/>
                          </a:xfrm>
                          <a:custGeom>
                            <a:avLst/>
                            <a:gdLst/>
                            <a:ahLst/>
                            <a:cxnLst/>
                            <a:rect l="0" t="0" r="0" b="0"/>
                            <a:pathLst>
                              <a:path w="83058" h="41656">
                                <a:moveTo>
                                  <a:pt x="41529" y="0"/>
                                </a:moveTo>
                                <a:lnTo>
                                  <a:pt x="83058" y="41656"/>
                                </a:lnTo>
                                <a:lnTo>
                                  <a:pt x="0" y="41656"/>
                                </a:lnTo>
                                <a:lnTo>
                                  <a:pt x="4152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42" name="Shape 42"/>
                        <wps:cNvSpPr/>
                        <wps:spPr>
                          <a:xfrm>
                            <a:off x="2930271" y="1551035"/>
                            <a:ext cx="83058" cy="41529"/>
                          </a:xfrm>
                          <a:custGeom>
                            <a:avLst/>
                            <a:gdLst/>
                            <a:ahLst/>
                            <a:cxnLst/>
                            <a:rect l="0" t="0" r="0" b="0"/>
                            <a:pathLst>
                              <a:path w="83058" h="41529">
                                <a:moveTo>
                                  <a:pt x="0" y="0"/>
                                </a:moveTo>
                                <a:lnTo>
                                  <a:pt x="83058" y="0"/>
                                </a:lnTo>
                                <a:lnTo>
                                  <a:pt x="41529" y="4152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51" name="Shape 51"/>
                        <wps:cNvSpPr/>
                        <wps:spPr>
                          <a:xfrm>
                            <a:off x="4057650" y="1192514"/>
                            <a:ext cx="1257300" cy="685800"/>
                          </a:xfrm>
                          <a:custGeom>
                            <a:avLst/>
                            <a:gdLst/>
                            <a:ahLst/>
                            <a:cxnLst/>
                            <a:rect l="0" t="0" r="0" b="0"/>
                            <a:pathLst>
                              <a:path w="1257300" h="685800">
                                <a:moveTo>
                                  <a:pt x="0" y="685800"/>
                                </a:moveTo>
                                <a:lnTo>
                                  <a:pt x="914400" y="685800"/>
                                </a:lnTo>
                                <a:lnTo>
                                  <a:pt x="1257300" y="0"/>
                                </a:lnTo>
                                <a:lnTo>
                                  <a:pt x="342900" y="0"/>
                                </a:lnTo>
                                <a:lnTo>
                                  <a:pt x="0" y="68580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52" name="Rectangle 52"/>
                        <wps:cNvSpPr/>
                        <wps:spPr>
                          <a:xfrm>
                            <a:off x="4438650" y="1489218"/>
                            <a:ext cx="683237" cy="141936"/>
                          </a:xfrm>
                          <a:prstGeom prst="rect">
                            <a:avLst/>
                          </a:prstGeom>
                          <a:ln>
                            <a:noFill/>
                          </a:ln>
                        </wps:spPr>
                        <wps:txbx>
                          <w:txbxContent>
                            <w:p w:rsidR="005A0FBE" w:rsidRDefault="00C449AF">
                              <w:r>
                                <w:rPr>
                                  <w:rFonts w:ascii="Calibri" w:eastAsia="Calibri" w:hAnsi="Calibri" w:cs="Calibri"/>
                                  <w:sz w:val="17"/>
                                </w:rPr>
                                <w:t>Python File</w:t>
                              </w:r>
                            </w:p>
                          </w:txbxContent>
                        </wps:txbx>
                        <wps:bodyPr horzOverflow="overflow" vert="horz" lIns="0" tIns="0" rIns="0" bIns="0" rtlCol="0">
                          <a:noAutofit/>
                        </wps:bodyPr>
                      </wps:wsp>
                      <wps:wsp>
                        <wps:cNvPr id="53" name="Shape 53"/>
                        <wps:cNvSpPr/>
                        <wps:spPr>
                          <a:xfrm>
                            <a:off x="3600450" y="1535414"/>
                            <a:ext cx="628650" cy="228600"/>
                          </a:xfrm>
                          <a:custGeom>
                            <a:avLst/>
                            <a:gdLst/>
                            <a:ahLst/>
                            <a:cxnLst/>
                            <a:rect l="0" t="0" r="0" b="0"/>
                            <a:pathLst>
                              <a:path w="628650" h="228600">
                                <a:moveTo>
                                  <a:pt x="0" y="228600"/>
                                </a:moveTo>
                                <a:lnTo>
                                  <a:pt x="171450" y="228600"/>
                                </a:lnTo>
                                <a:lnTo>
                                  <a:pt x="171450" y="0"/>
                                </a:lnTo>
                                <a:lnTo>
                                  <a:pt x="62865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55" name="Shape 55"/>
                        <wps:cNvSpPr/>
                        <wps:spPr>
                          <a:xfrm>
                            <a:off x="1428750" y="2192639"/>
                            <a:ext cx="914400" cy="342900"/>
                          </a:xfrm>
                          <a:custGeom>
                            <a:avLst/>
                            <a:gdLst/>
                            <a:ahLst/>
                            <a:cxnLst/>
                            <a:rect l="0" t="0" r="0" b="0"/>
                            <a:pathLst>
                              <a:path w="914400" h="342900">
                                <a:moveTo>
                                  <a:pt x="0" y="342900"/>
                                </a:moveTo>
                                <a:lnTo>
                                  <a:pt x="914400" y="342900"/>
                                </a:lnTo>
                                <a:lnTo>
                                  <a:pt x="914400" y="0"/>
                                </a:lnTo>
                                <a:lnTo>
                                  <a:pt x="0" y="171450"/>
                                </a:lnTo>
                                <a:lnTo>
                                  <a:pt x="0" y="34290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56" name="Rectangle 56"/>
                        <wps:cNvSpPr/>
                        <wps:spPr>
                          <a:xfrm>
                            <a:off x="1696085" y="2404015"/>
                            <a:ext cx="520654" cy="142366"/>
                          </a:xfrm>
                          <a:prstGeom prst="rect">
                            <a:avLst/>
                          </a:prstGeom>
                          <a:ln>
                            <a:noFill/>
                          </a:ln>
                        </wps:spPr>
                        <wps:txbx>
                          <w:txbxContent>
                            <w:p w:rsidR="005A0FBE" w:rsidRDefault="00C449AF">
                              <w:r>
                                <w:rPr>
                                  <w:rFonts w:ascii="Calibri" w:eastAsia="Calibri" w:hAnsi="Calibri" w:cs="Calibri"/>
                                  <w:sz w:val="17"/>
                                </w:rPr>
                                <w:t>Feedback</w:t>
                              </w:r>
                            </w:p>
                          </w:txbxContent>
                        </wps:txbx>
                        <wps:bodyPr horzOverflow="overflow" vert="horz" lIns="0" tIns="0" rIns="0" bIns="0" rtlCol="0">
                          <a:noAutofit/>
                        </wps:bodyPr>
                      </wps:wsp>
                      <wps:wsp>
                        <wps:cNvPr id="57" name="Shape 57"/>
                        <wps:cNvSpPr/>
                        <wps:spPr>
                          <a:xfrm>
                            <a:off x="2376424" y="1968738"/>
                            <a:ext cx="595376" cy="395351"/>
                          </a:xfrm>
                          <a:custGeom>
                            <a:avLst/>
                            <a:gdLst/>
                            <a:ahLst/>
                            <a:cxnLst/>
                            <a:rect l="0" t="0" r="0" b="0"/>
                            <a:pathLst>
                              <a:path w="595376" h="395351">
                                <a:moveTo>
                                  <a:pt x="595376" y="0"/>
                                </a:moveTo>
                                <a:lnTo>
                                  <a:pt x="595376" y="395351"/>
                                </a:lnTo>
                                <a:lnTo>
                                  <a:pt x="0" y="39535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58" name="Shape 58"/>
                        <wps:cNvSpPr/>
                        <wps:spPr>
                          <a:xfrm>
                            <a:off x="2930271" y="1935464"/>
                            <a:ext cx="83058" cy="41529"/>
                          </a:xfrm>
                          <a:custGeom>
                            <a:avLst/>
                            <a:gdLst/>
                            <a:ahLst/>
                            <a:cxnLst/>
                            <a:rect l="0" t="0" r="0" b="0"/>
                            <a:pathLst>
                              <a:path w="83058" h="41529">
                                <a:moveTo>
                                  <a:pt x="41529" y="0"/>
                                </a:moveTo>
                                <a:lnTo>
                                  <a:pt x="83058" y="41529"/>
                                </a:lnTo>
                                <a:lnTo>
                                  <a:pt x="0" y="41529"/>
                                </a:lnTo>
                                <a:lnTo>
                                  <a:pt x="4152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59" name="Shape 59"/>
                        <wps:cNvSpPr/>
                        <wps:spPr>
                          <a:xfrm>
                            <a:off x="2343150" y="2322560"/>
                            <a:ext cx="41529" cy="83059"/>
                          </a:xfrm>
                          <a:custGeom>
                            <a:avLst/>
                            <a:gdLst/>
                            <a:ahLst/>
                            <a:cxnLst/>
                            <a:rect l="0" t="0" r="0" b="0"/>
                            <a:pathLst>
                              <a:path w="41529" h="83059">
                                <a:moveTo>
                                  <a:pt x="41529" y="0"/>
                                </a:moveTo>
                                <a:lnTo>
                                  <a:pt x="41529" y="83059"/>
                                </a:lnTo>
                                <a:lnTo>
                                  <a:pt x="0" y="41529"/>
                                </a:lnTo>
                                <a:lnTo>
                                  <a:pt x="4152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61" name="Shape 61"/>
                        <wps:cNvSpPr/>
                        <wps:spPr>
                          <a:xfrm>
                            <a:off x="2686050" y="2678414"/>
                            <a:ext cx="914400" cy="342900"/>
                          </a:xfrm>
                          <a:custGeom>
                            <a:avLst/>
                            <a:gdLst/>
                            <a:ahLst/>
                            <a:cxnLst/>
                            <a:rect l="0" t="0" r="0" b="0"/>
                            <a:pathLst>
                              <a:path w="914400" h="342900">
                                <a:moveTo>
                                  <a:pt x="0" y="342900"/>
                                </a:moveTo>
                                <a:lnTo>
                                  <a:pt x="914400" y="342900"/>
                                </a:lnTo>
                                <a:lnTo>
                                  <a:pt x="914400"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62" name="Rectangle 62"/>
                        <wps:cNvSpPr/>
                        <wps:spPr>
                          <a:xfrm>
                            <a:off x="2756535" y="2743486"/>
                            <a:ext cx="1069683" cy="142366"/>
                          </a:xfrm>
                          <a:prstGeom prst="rect">
                            <a:avLst/>
                          </a:prstGeom>
                          <a:ln>
                            <a:noFill/>
                          </a:ln>
                        </wps:spPr>
                        <wps:txbx>
                          <w:txbxContent>
                            <w:p w:rsidR="005A0FBE" w:rsidRDefault="005A0FBE">
                              <w:r>
                                <w:rPr>
                                  <w:rFonts w:ascii="Calibri" w:eastAsia="Calibri" w:hAnsi="Calibri" w:cs="Calibri"/>
                                  <w:sz w:val="17"/>
                                </w:rPr>
                                <w:t xml:space="preserve">MONITORING AND </w:t>
                              </w:r>
                            </w:p>
                          </w:txbxContent>
                        </wps:txbx>
                        <wps:bodyPr horzOverflow="overflow" vert="horz" lIns="0" tIns="0" rIns="0" bIns="0" rtlCol="0">
                          <a:noAutofit/>
                        </wps:bodyPr>
                      </wps:wsp>
                      <wps:wsp>
                        <wps:cNvPr id="63" name="Rectangle 63"/>
                        <wps:cNvSpPr/>
                        <wps:spPr>
                          <a:xfrm>
                            <a:off x="2951226" y="2865898"/>
                            <a:ext cx="530787" cy="141936"/>
                          </a:xfrm>
                          <a:prstGeom prst="rect">
                            <a:avLst/>
                          </a:prstGeom>
                          <a:ln>
                            <a:noFill/>
                          </a:ln>
                        </wps:spPr>
                        <wps:txbx>
                          <w:txbxContent>
                            <w:p w:rsidR="005A0FBE" w:rsidRDefault="00C449AF">
                              <w:r>
                                <w:rPr>
                                  <w:rFonts w:ascii="Calibri" w:eastAsia="Calibri" w:hAnsi="Calibri" w:cs="Calibri"/>
                                  <w:sz w:val="17"/>
                                </w:rPr>
                                <w:t>update</w:t>
                              </w:r>
                            </w:p>
                          </w:txbxContent>
                        </wps:txbx>
                        <wps:bodyPr horzOverflow="overflow" vert="horz" lIns="0" tIns="0" rIns="0" bIns="0" rtlCol="0">
                          <a:noAutofit/>
                        </wps:bodyPr>
                      </wps:wsp>
                      <wps:wsp>
                        <wps:cNvPr id="65" name="Shape 65"/>
                        <wps:cNvSpPr/>
                        <wps:spPr>
                          <a:xfrm>
                            <a:off x="3943350" y="2278364"/>
                            <a:ext cx="914400" cy="342900"/>
                          </a:xfrm>
                          <a:custGeom>
                            <a:avLst/>
                            <a:gdLst/>
                            <a:ahLst/>
                            <a:cxnLst/>
                            <a:rect l="0" t="0" r="0" b="0"/>
                            <a:pathLst>
                              <a:path w="914400" h="342900">
                                <a:moveTo>
                                  <a:pt x="0" y="342900"/>
                                </a:moveTo>
                                <a:lnTo>
                                  <a:pt x="914400" y="342900"/>
                                </a:lnTo>
                                <a:lnTo>
                                  <a:pt x="914400"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66" name="Rectangle 66"/>
                        <wps:cNvSpPr/>
                        <wps:spPr>
                          <a:xfrm>
                            <a:off x="4047780" y="2403522"/>
                            <a:ext cx="714600" cy="142366"/>
                          </a:xfrm>
                          <a:prstGeom prst="rect">
                            <a:avLst/>
                          </a:prstGeom>
                          <a:ln>
                            <a:noFill/>
                          </a:ln>
                        </wps:spPr>
                        <wps:txbx>
                          <w:txbxContent>
                            <w:p w:rsidR="005A0FBE" w:rsidRDefault="00C449AF">
                              <w:proofErr w:type="gramStart"/>
                              <w:r>
                                <w:rPr>
                                  <w:rFonts w:ascii="Calibri" w:eastAsia="Calibri" w:hAnsi="Calibri" w:cs="Calibri"/>
                                  <w:sz w:val="17"/>
                                </w:rPr>
                                <w:t>Level  Update</w:t>
                              </w:r>
                              <w:proofErr w:type="gramEnd"/>
                            </w:p>
                          </w:txbxContent>
                        </wps:txbx>
                        <wps:bodyPr horzOverflow="overflow" vert="horz" lIns="0" tIns="0" rIns="0" bIns="0" rtlCol="0">
                          <a:noAutofit/>
                        </wps:bodyPr>
                      </wps:wsp>
                      <wps:wsp>
                        <wps:cNvPr id="67" name="Shape 67"/>
                        <wps:cNvSpPr/>
                        <wps:spPr>
                          <a:xfrm>
                            <a:off x="2971800" y="2364089"/>
                            <a:ext cx="938276" cy="85725"/>
                          </a:xfrm>
                          <a:custGeom>
                            <a:avLst/>
                            <a:gdLst/>
                            <a:ahLst/>
                            <a:cxnLst/>
                            <a:rect l="0" t="0" r="0" b="0"/>
                            <a:pathLst>
                              <a:path w="938276" h="85725">
                                <a:moveTo>
                                  <a:pt x="938276" y="85725"/>
                                </a:moveTo>
                                <a:lnTo>
                                  <a:pt x="209550" y="85725"/>
                                </a:lnTo>
                                <a:cubicBezTo>
                                  <a:pt x="209550" y="64643"/>
                                  <a:pt x="192532" y="47625"/>
                                  <a:pt x="171450" y="47625"/>
                                </a:cubicBezTo>
                                <a:cubicBezTo>
                                  <a:pt x="150368" y="47625"/>
                                  <a:pt x="133350" y="64643"/>
                                  <a:pt x="133350" y="85725"/>
                                </a:cubicBezTo>
                                <a:lnTo>
                                  <a:pt x="0" y="85725"/>
                                </a:ln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68" name="Shape 68"/>
                        <wps:cNvSpPr/>
                        <wps:spPr>
                          <a:xfrm>
                            <a:off x="3901821" y="2408285"/>
                            <a:ext cx="41529" cy="83059"/>
                          </a:xfrm>
                          <a:custGeom>
                            <a:avLst/>
                            <a:gdLst/>
                            <a:ahLst/>
                            <a:cxnLst/>
                            <a:rect l="0" t="0" r="0" b="0"/>
                            <a:pathLst>
                              <a:path w="41529" h="83059">
                                <a:moveTo>
                                  <a:pt x="0" y="0"/>
                                </a:moveTo>
                                <a:lnTo>
                                  <a:pt x="41529" y="41529"/>
                                </a:lnTo>
                                <a:lnTo>
                                  <a:pt x="0" y="8305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69" name="Shape 69"/>
                        <wps:cNvSpPr/>
                        <wps:spPr>
                          <a:xfrm>
                            <a:off x="2971800" y="2364089"/>
                            <a:ext cx="171450" cy="281051"/>
                          </a:xfrm>
                          <a:custGeom>
                            <a:avLst/>
                            <a:gdLst/>
                            <a:ahLst/>
                            <a:cxnLst/>
                            <a:rect l="0" t="0" r="0" b="0"/>
                            <a:pathLst>
                              <a:path w="171450" h="281051">
                                <a:moveTo>
                                  <a:pt x="171450" y="281051"/>
                                </a:moveTo>
                                <a:lnTo>
                                  <a:pt x="171450" y="0"/>
                                </a:ln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70" name="Shape 70"/>
                        <wps:cNvSpPr/>
                        <wps:spPr>
                          <a:xfrm>
                            <a:off x="3101721" y="2636885"/>
                            <a:ext cx="83058" cy="41529"/>
                          </a:xfrm>
                          <a:custGeom>
                            <a:avLst/>
                            <a:gdLst/>
                            <a:ahLst/>
                            <a:cxnLst/>
                            <a:rect l="0" t="0" r="0" b="0"/>
                            <a:pathLst>
                              <a:path w="83058" h="41529">
                                <a:moveTo>
                                  <a:pt x="0" y="0"/>
                                </a:moveTo>
                                <a:lnTo>
                                  <a:pt x="83058" y="0"/>
                                </a:lnTo>
                                <a:lnTo>
                                  <a:pt x="41529" y="4152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71" name="Rectangle 71"/>
                        <wps:cNvSpPr/>
                        <wps:spPr>
                          <a:xfrm>
                            <a:off x="3007360" y="0"/>
                            <a:ext cx="1693567" cy="206883"/>
                          </a:xfrm>
                          <a:prstGeom prst="rect">
                            <a:avLst/>
                          </a:prstGeom>
                          <a:ln>
                            <a:noFill/>
                          </a:ln>
                        </wps:spPr>
                        <wps:txbx>
                          <w:txbxContent>
                            <w:p w:rsidR="005A0FBE" w:rsidRDefault="005A0FBE">
                              <w:r>
                                <w:rPr>
                                  <w:rFonts w:ascii="Calibri" w:eastAsia="Calibri" w:hAnsi="Calibri" w:cs="Calibri"/>
                                  <w:sz w:val="24"/>
                                </w:rPr>
                                <w:t>WEB ARCHITECTURE</w:t>
                              </w:r>
                            </w:p>
                          </w:txbxContent>
                        </wps:txbx>
                        <wps:bodyPr horzOverflow="overflow" vert="horz" lIns="0" tIns="0" rIns="0" bIns="0" rtlCol="0">
                          <a:noAutofit/>
                        </wps:bodyPr>
                      </wps:wsp>
                    </wpg:wgp>
                  </a:graphicData>
                </a:graphic>
              </wp:inline>
            </w:drawing>
          </mc:Choice>
          <mc:Fallback>
            <w:pict>
              <v:group id="Group 350" o:spid="_x0000_s1026" style="width:429.85pt;height:237.9pt;mso-position-horizontal-relative:char;mso-position-vertical-relative:line" coordorigin="2286" coordsize="50863,30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">
                <v:shape id="Shape 7" o:spid="_x0000_s1027" style="position:absolute;left:2286;top:495;width:17145;height:2286;visibility:visible;mso-wrap-style:square;v-text-anchor:top" coordsize="1714500,22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" path="m,228600r1714500,l1714500,,,,,228600xe" filled="f" strokeweight=".26486mm">
                  <v:stroke endcap="round"/>
                  <v:path arrowok="t" textboxrect="0,0,1714500,228600"/>
                </v:shape>
                <v:rect id="Rectangle 8" o:spid="_x0000_s1028" style="position:absolute;left:8407;top:1163;width:6629;height:1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rsidR="005A0FBE" w:rsidRDefault="005A0FBE">
                        <w:r>
                          <w:rPr>
                            <w:rFonts w:ascii="Calibri" w:eastAsia="Calibri" w:hAnsi="Calibri" w:cs="Calibri"/>
                            <w:sz w:val="17"/>
                          </w:rPr>
                          <w:t>CLIENT SIDE</w:t>
                        </w:r>
                      </w:p>
                    </w:txbxContent>
                  </v:textbox>
                </v:rect>
                <v:rect id="Rectangle 20" o:spid="_x0000_s1029" style="position:absolute;left:16198;top:3980;width:2849;height:1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" filled="f" stroked="f">
                  <v:textbox inset="0,0,0,0">
                    <w:txbxContent>
                      <w:p w:rsidR="005A0FBE" w:rsidRDefault="005A0FBE">
                        <w:r>
                          <w:rPr>
                            <w:rFonts w:ascii="Calibri" w:eastAsia="Calibri" w:hAnsi="Calibri" w:cs="Calibri"/>
                            <w:sz w:val="17"/>
                          </w:rPr>
                          <w:t xml:space="preserve"> </w:t>
                        </w:r>
                      </w:p>
                    </w:txbxContent>
                  </v:textbox>
                </v:rect>
                <v:shape id="Shape 25" o:spid="_x0000_s1030" style="position:absolute;left:25146;top:5067;width:9144;height:2286;visibility:visible;mso-wrap-style:square;v-text-anchor:top" coordsize="914400,22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" path="m,228600r914400,l914400,,,,,228600xe" filled="f" strokeweight=".26486mm">
                  <v:stroke endcap="round"/>
                  <v:path arrowok="t" textboxrect="0,0,914400,228600"/>
                </v:shape>
                <v:rect id="Rectangle 26" o:spid="_x0000_s1031" style="position:absolute;left:27336;top:5128;width:6775;height:1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rsidR="005A0FBE" w:rsidRDefault="005A0FBE">
                        <w:r>
                          <w:rPr>
                            <w:rFonts w:ascii="Calibri" w:eastAsia="Calibri" w:hAnsi="Calibri" w:cs="Calibri"/>
                            <w:sz w:val="17"/>
                          </w:rPr>
                          <w:t xml:space="preserve">FRONT END </w:t>
                        </w:r>
                      </w:p>
                    </w:txbxContent>
                  </v:textbox>
                </v:rect>
                <v:rect id="Rectangle 27" o:spid="_x0000_s1032" style="position:absolute;left:26946;top:6348;width:7594;height:1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rsidR="005A0FBE" w:rsidRDefault="00C449AF">
                        <w:r>
                          <w:rPr>
                            <w:rFonts w:ascii="Calibri" w:eastAsia="Calibri" w:hAnsi="Calibri" w:cs="Calibri"/>
                            <w:sz w:val="17"/>
                          </w:rPr>
                          <w:t>Web Browser</w:t>
                        </w:r>
                      </w:p>
                    </w:txbxContent>
                  </v:textbox>
                </v:rect>
                <v:shape id="Shape 28" o:spid="_x0000_s1033" style="position:absolute;left:20157;top:1638;width:4656;height:4572;visibility:visible;mso-wrap-style:square;v-text-anchor:top" coordsize="465582,45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" path="m465582,457200r-138176,l327406,,,e" filled="f" strokeweight=".26486mm">
                  <v:stroke endcap="round"/>
                  <v:path arrowok="t" textboxrect="0,0,465582,457200"/>
                </v:shape>
                <v:shape id="Shape 29" o:spid="_x0000_s1034" style="position:absolute;left:24730;top:5794;width:416;height:831;visibility:visible;mso-wrap-style:square;v-text-anchor:top" coordsize="41529,8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" path="m,l41529,41529,,83059,,xe" fillcolor="black" stroked="f" strokeweight="0">
                  <v:stroke endcap="round"/>
                  <v:path arrowok="t" textboxrect="0,0,41529,83059"/>
                </v:shape>
                <v:shape id="Shape 30" o:spid="_x0000_s1035" style="position:absolute;left:19431;top:1222;width:830;height:831;visibility:visible;mso-wrap-style:square;v-text-anchor:top" coordsize="83058,8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" path="m83058,r,83059l,41529,83058,xe" fillcolor="black" stroked="f" strokeweight="0">
                  <v:stroke endcap="round"/>
                  <v:path arrowok="t" textboxrect="0,0,83058,83059"/>
                </v:shape>
                <v:shape id="Shape 32" o:spid="_x0000_s1036" style="position:absolute;left:22574;top:15925;width:14287;height:3429;visibility:visible;mso-wrap-style:square;v-text-anchor:top" coordsize="142875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" path="m,342900r1257300,l1428750,,171450,,,342900xe" filled="f" strokeweight=".26486mm">
                  <v:stroke endcap="round"/>
                  <v:path arrowok="t" textboxrect="0,0,1428750,342900"/>
                </v:shape>
                <v:rect id="Rectangle 33" o:spid="_x0000_s1037" style="position:absolute;left:25933;top:17175;width:10136;height:1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rsidR="005A0FBE" w:rsidRDefault="00C449AF">
                        <w:r>
                          <w:t>Tennis Game</w:t>
                        </w:r>
                      </w:p>
                    </w:txbxContent>
                  </v:textbox>
                </v:rect>
                <v:shape id="Shape 35" o:spid="_x0000_s1038" style="position:absolute;left:25146;top:9924;width:9144;height:3572;visibility:visible;mso-wrap-style:square;v-text-anchor:top" coordsize="914400,35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" path="m,299974l,,914400,r,299974c767334,242824,604266,242824,457200,299974,310134,357124,147066,357124,,299974xe" filled="f" strokeweight=".26486mm">
                  <v:stroke endcap="round"/>
                  <v:path arrowok="t" textboxrect="0,0,914400,357124"/>
                </v:shape>
                <v:rect id="Rectangle 36" o:spid="_x0000_s1039" style="position:absolute;left:26289;top:10739;width:9241;height:1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rsidR="005A0FBE" w:rsidRDefault="00C449AF">
                        <w:r>
                          <w:rPr>
                            <w:rFonts w:ascii="Calibri" w:eastAsia="Calibri" w:hAnsi="Calibri" w:cs="Calibri"/>
                            <w:sz w:val="17"/>
                          </w:rPr>
                          <w:t>User experience</w:t>
                        </w:r>
                      </w:p>
                    </w:txbxContent>
                  </v:textbox>
                </v:rect>
                <v:shape id="Shape 37" o:spid="_x0000_s1040" style="position:absolute;left:29718;top:7685;width:0;height:1907;visibility:visible;mso-wrap-style:square;v-text-anchor:top" coordsize="0,1906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" path="m,l,190627e" filled="f" strokeweight=".26486mm">
                  <v:stroke endcap="round"/>
                  <v:path arrowok="t" textboxrect="0,0,0,190627"/>
                </v:shape>
                <v:shape id="Shape 38" o:spid="_x0000_s1041" style="position:absolute;left:29302;top:7353;width:831;height:415;visibility:visible;mso-wrap-style:square;v-text-anchor:top" coordsize="83058,41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" path="m41529,l83058,41529,,41529,41529,xe" fillcolor="black" stroked="f" strokeweight="0">
                  <v:stroke endcap="round"/>
                  <v:path arrowok="t" textboxrect="0,0,83058,41529"/>
                </v:shape>
                <v:shape id="Shape 39" o:spid="_x0000_s1042" style="position:absolute;left:29302;top:9509;width:831;height:415;visibility:visible;mso-wrap-style:square;v-text-anchor:top" coordsize="83058,41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" path="m,l83058,,41529,41529,,xe" fillcolor="black" stroked="f" strokeweight="0">
                  <v:stroke endcap="round"/>
                  <v:path arrowok="t" textboxrect="0,0,83058,41529"/>
                </v:shape>
                <v:shape id="Shape 40" o:spid="_x0000_s1043" style="position:absolute;left:29718;top:13257;width:0;height:2335;visibility:visible;mso-wrap-style:square;v-text-anchor:top" coordsize="0,233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" path="m,l,233553e" filled="f" strokeweight=".26486mm">
                  <v:stroke endcap="round"/>
                  <v:path arrowok="t" textboxrect="0,0,0,233553"/>
                </v:shape>
                <v:shape id="Shape 41" o:spid="_x0000_s1044" style="position:absolute;left:29302;top:12924;width:831;height:417;visibility:visible;mso-wrap-style:square;v-text-anchor:top" coordsize="83058,41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" path="m41529,l83058,41656,,41656,41529,xe" fillcolor="black" stroked="f" strokeweight="0">
                  <v:stroke endcap="round"/>
                  <v:path arrowok="t" textboxrect="0,0,83058,41656"/>
                </v:shape>
                <v:shape id="Shape 42" o:spid="_x0000_s1045" style="position:absolute;left:29302;top:15510;width:831;height:415;visibility:visible;mso-wrap-style:square;v-text-anchor:top" coordsize="83058,41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" path="m,l83058,,41529,41529,,xe" fillcolor="black" stroked="f" strokeweight="0">
                  <v:stroke endcap="round"/>
                  <v:path arrowok="t" textboxrect="0,0,83058,41529"/>
                </v:shape>
                <v:shape id="Shape 51" o:spid="_x0000_s1046" style="position:absolute;left:40576;top:11925;width:12573;height:6858;visibility:visible;mso-wrap-style:square;v-text-anchor:top" coordsize="1257300,685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" path="m,685800r914400,l1257300,,342900,,,685800xe" filled="f" strokeweight=".26486mm">
                  <v:stroke endcap="round"/>
                  <v:path arrowok="t" textboxrect="0,0,1257300,685800"/>
                </v:shape>
                <v:rect id="Rectangle 52" o:spid="_x0000_s1047" style="position:absolute;left:44386;top:14892;width:6832;height:1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rsidR="005A0FBE" w:rsidRDefault="00C449AF">
                        <w:r>
                          <w:rPr>
                            <w:rFonts w:ascii="Calibri" w:eastAsia="Calibri" w:hAnsi="Calibri" w:cs="Calibri"/>
                            <w:sz w:val="17"/>
                          </w:rPr>
                          <w:t>Python File</w:t>
                        </w:r>
                      </w:p>
                    </w:txbxContent>
                  </v:textbox>
                </v:rect>
                <v:shape id="Shape 53" o:spid="_x0000_s1048" style="position:absolute;left:36004;top:15354;width:6287;height:2286;visibility:visible;mso-wrap-style:square;v-text-anchor:top" coordsize="628650,22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" path="m,228600r171450,l171450,,628650,e" filled="f" strokeweight=".26486mm">
                  <v:stroke endcap="round"/>
                  <v:path arrowok="t" textboxrect="0,0,628650,228600"/>
                </v:shape>
                <v:shape id="Shape 55" o:spid="_x0000_s1049" style="position:absolute;left:14287;top:21926;width:9144;height:3429;visibility:visible;mso-wrap-style:square;v-text-anchor:top" coordsize="9144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" path="m,342900r914400,l914400,,,171450,,342900xe" filled="f" strokeweight=".26486mm">
                  <v:stroke endcap="round"/>
                  <v:path arrowok="t" textboxrect="0,0,914400,342900"/>
                </v:shape>
                <v:rect id="Rectangle 56" o:spid="_x0000_s1050" style="position:absolute;left:16960;top:24040;width:5207;height:1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rsidR="005A0FBE" w:rsidRDefault="00C449AF">
                        <w:r>
                          <w:rPr>
                            <w:rFonts w:ascii="Calibri" w:eastAsia="Calibri" w:hAnsi="Calibri" w:cs="Calibri"/>
                            <w:sz w:val="17"/>
                          </w:rPr>
                          <w:t>Feedback</w:t>
                        </w:r>
                      </w:p>
                    </w:txbxContent>
                  </v:textbox>
                </v:rect>
                <v:shape id="Shape 57" o:spid="_x0000_s1051" style="position:absolute;left:23764;top:19687;width:5954;height:3953;visibility:visible;mso-wrap-style:square;v-text-anchor:top" coordsize="595376,3953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" path="m595376,r,395351l,395351e" filled="f" strokeweight=".26486mm">
                  <v:stroke endcap="round"/>
                  <v:path arrowok="t" textboxrect="0,0,595376,395351"/>
                </v:shape>
                <v:shape id="Shape 58" o:spid="_x0000_s1052" style="position:absolute;left:29302;top:19354;width:831;height:415;visibility:visible;mso-wrap-style:square;v-text-anchor:top" coordsize="83058,41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" path="m41529,l83058,41529,,41529,41529,xe" fillcolor="black" stroked="f" strokeweight="0">
                  <v:stroke endcap="round"/>
                  <v:path arrowok="t" textboxrect="0,0,83058,41529"/>
                </v:shape>
                <v:shape id="Shape 59" o:spid="_x0000_s1053" style="position:absolute;left:23431;top:23225;width:415;height:831;visibility:visible;mso-wrap-style:square;v-text-anchor:top" coordsize="41529,8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" path="m41529,r,83059l,41529,41529,xe" fillcolor="black" stroked="f" strokeweight="0">
                  <v:stroke endcap="round"/>
                  <v:path arrowok="t" textboxrect="0,0,41529,83059"/>
                </v:shape>
                <v:shape id="Shape 61" o:spid="_x0000_s1054" style="position:absolute;left:26860;top:26784;width:9144;height:3429;visibility:visible;mso-wrap-style:square;v-text-anchor:top" coordsize="9144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" path="m,342900r914400,l914400,,,,,342900xe" filled="f" strokeweight=".26486mm">
                  <v:stroke endcap="round"/>
                  <v:path arrowok="t" textboxrect="0,0,914400,342900"/>
                </v:shape>
                <v:rect id="Rectangle 62" o:spid="_x0000_s1055" style="position:absolute;left:27565;top:27434;width:10697;height:1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rsidR="005A0FBE" w:rsidRDefault="005A0FBE">
                        <w:r>
                          <w:rPr>
                            <w:rFonts w:ascii="Calibri" w:eastAsia="Calibri" w:hAnsi="Calibri" w:cs="Calibri"/>
                            <w:sz w:val="17"/>
                          </w:rPr>
                          <w:t xml:space="preserve">MONITORING AND </w:t>
                        </w:r>
                      </w:p>
                    </w:txbxContent>
                  </v:textbox>
                </v:rect>
                <v:rect id="Rectangle 63" o:spid="_x0000_s1056" style="position:absolute;left:29512;top:28658;width:5308;height:1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B8KwwAAANsAAAAPAAAAZHJzL2Rvd25yZXYueG1sRI9Bi8Iw&#10;FITvC/sfwlvwtqarI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migfCsMAAADbAAAADwAA&#10;AAAAAAAAAAAAAAAHAgAAZHJzL2Rvd25yZXYueG1sUEsFBgAAAAADAAMAtwAAAPcCAAAAAA==&#10;" filled="f" stroked="f">
                  <v:textbox inset="0,0,0,0">
                    <w:txbxContent>
                      <w:p w:rsidR="005A0FBE" w:rsidRDefault="00C449AF">
                        <w:r>
                          <w:rPr>
                            <w:rFonts w:ascii="Calibri" w:eastAsia="Calibri" w:hAnsi="Calibri" w:cs="Calibri"/>
                            <w:sz w:val="17"/>
                          </w:rPr>
                          <w:t>update</w:t>
                        </w:r>
                      </w:p>
                    </w:txbxContent>
                  </v:textbox>
                </v:rect>
                <v:shape id="Shape 65" o:spid="_x0000_s1057" style="position:absolute;left:39433;top:22783;width:9144;height:3429;visibility:visible;mso-wrap-style:square;v-text-anchor:top" coordsize="914400,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" path="m,342900r914400,l914400,,,,,342900xe" filled="f" strokeweight=".26486mm">
                  <v:stroke endcap="round"/>
                  <v:path arrowok="t" textboxrect="0,0,914400,342900"/>
                </v:shape>
                <v:rect id="Rectangle 66" o:spid="_x0000_s1058" style="position:absolute;left:40477;top:24035;width:7146;height:1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" filled="f" stroked="f">
                  <v:textbox inset="0,0,0,0">
                    <w:txbxContent>
                      <w:p w:rsidR="005A0FBE" w:rsidRDefault="00C449AF">
                        <w:proofErr w:type="gramStart"/>
                        <w:r>
                          <w:rPr>
                            <w:rFonts w:ascii="Calibri" w:eastAsia="Calibri" w:hAnsi="Calibri" w:cs="Calibri"/>
                            <w:sz w:val="17"/>
                          </w:rPr>
                          <w:t>Level  Update</w:t>
                        </w:r>
                        <w:proofErr w:type="gramEnd"/>
                      </w:p>
                    </w:txbxContent>
                  </v:textbox>
                </v:rect>
                <v:shape id="Shape 67" o:spid="_x0000_s1059" style="position:absolute;left:29718;top:23640;width:9382;height:858;visibility:visible;mso-wrap-style:square;v-text-anchor:top" coordsize="938276,85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" path="m938276,85725r-728726,c209550,64643,192532,47625,171450,47625v-21082,,-38100,17018,-38100,38100l,85725,,e" filled="f" strokeweight=".26486mm">
                  <v:stroke endcap="round"/>
                  <v:path arrowok="t" textboxrect="0,0,938276,85725"/>
                </v:shape>
                <v:shape id="Shape 68" o:spid="_x0000_s1060" style="position:absolute;left:39018;top:24082;width:415;height:831;visibility:visible;mso-wrap-style:square;v-text-anchor:top" coordsize="41529,8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" path="m,l41529,41529,,83059,,xe" fillcolor="black" stroked="f" strokeweight="0">
                  <v:stroke endcap="round"/>
                  <v:path arrowok="t" textboxrect="0,0,41529,83059"/>
                </v:shape>
                <v:shape id="Shape 69" o:spid="_x0000_s1061" style="position:absolute;left:29718;top:23640;width:1714;height:2811;visibility:visible;mso-wrap-style:square;v-text-anchor:top" coordsize="171450,281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" path="m171450,281051l171450,,,e" filled="f" strokeweight=".26486mm">
                  <v:stroke endcap="round"/>
                  <v:path arrowok="t" textboxrect="0,0,171450,281051"/>
                </v:shape>
                <v:shape id="Shape 70" o:spid="_x0000_s1062" style="position:absolute;left:31017;top:26368;width:830;height:416;visibility:visible;mso-wrap-style:square;v-text-anchor:top" coordsize="83058,41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" path="m,l83058,,41529,41529,,xe" fillcolor="black" stroked="f" strokeweight="0">
                  <v:stroke endcap="round"/>
                  <v:path arrowok="t" textboxrect="0,0,83058,41529"/>
                </v:shape>
                <v:rect id="Rectangle 71" o:spid="_x0000_s1063" style="position:absolute;left:30073;width:16936;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" filled="f" stroked="f">
                  <v:textbox inset="0,0,0,0">
                    <w:txbxContent>
                      <w:p w:rsidR="005A0FBE" w:rsidRDefault="005A0FBE">
                        <w:r>
                          <w:rPr>
                            <w:rFonts w:ascii="Calibri" w:eastAsia="Calibri" w:hAnsi="Calibri" w:cs="Calibri"/>
                            <w:sz w:val="24"/>
                          </w:rPr>
                          <w:t>WEB ARCHITECTURE</w:t>
                        </w:r>
                      </w:p>
                    </w:txbxContent>
                  </v:textbox>
                </v:rect>
                <w10:anchorlock/>
              </v:group>
            </w:pict>
          </mc:Fallback>
        </mc:AlternateContent>
      </w:r>
    </w:p>
    <w:p w:rsidR="00981E7E" w:rsidRDefault="00981E7E" w:rsidP="008A0355">
      <w:pPr>
        <w:jc w:val="both"/>
        <w:rPr>
          <w:sz w:val="24"/>
          <w:szCs w:val="24"/>
        </w:rPr>
      </w:pPr>
      <w:r>
        <w:rPr>
          <w:sz w:val="24"/>
          <w:szCs w:val="24"/>
        </w:rPr>
        <w:t>Data Model</w:t>
      </w:r>
    </w:p>
    <w:p w:rsidR="008A0355" w:rsidRDefault="00C449AF" w:rsidP="008A0355">
      <w:pPr>
        <w:jc w:val="both"/>
      </w:pPr>
      <w:r>
        <w:object w:dxaOrig="5880" w:dyaOrig="1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94pt;height:91.5pt" o:ole="">
            <v:imagedata r:id="rId5" o:title=""/>
          </v:shape>
          <o:OLEObject Type="Embed" ProgID="Visio.Drawing.15" ShapeID="_x0000_i1029" DrawAspect="Content" ObjectID="_1749551973" r:id="rId6"/>
        </w:object>
      </w:r>
    </w:p>
    <w:p w:rsidR="00981E7E" w:rsidRDefault="00981E7E" w:rsidP="008A0355">
      <w:pPr>
        <w:jc w:val="both"/>
      </w:pPr>
    </w:p>
    <w:p w:rsidR="00981E7E" w:rsidRDefault="00981E7E" w:rsidP="008A0355">
      <w:pPr>
        <w:jc w:val="both"/>
      </w:pPr>
      <w:r>
        <w:t>Task 5: User Story</w:t>
      </w:r>
    </w:p>
    <w:p w:rsidR="008655D3" w:rsidRPr="008655D3" w:rsidRDefault="008655D3" w:rsidP="008655D3">
      <w:pPr>
        <w:jc w:val="both"/>
        <w:rPr>
          <w:sz w:val="24"/>
          <w:szCs w:val="24"/>
        </w:rPr>
      </w:pPr>
      <w:r w:rsidRPr="008655D3">
        <w:rPr>
          <w:sz w:val="24"/>
          <w:szCs w:val="24"/>
        </w:rPr>
        <w:t>The Tennis Game is a simple 2D sports game where two players compete against each other in a virtual tennis match. Each player controls a paddle, which they can move vertically to hit a ball back and forth over a net. The objective of the game is to prevent the ball from hitting the player's side of the court while trying to score points by making the ball pass the opponent's paddle.</w:t>
      </w:r>
    </w:p>
    <w:p w:rsidR="008655D3" w:rsidRPr="008655D3" w:rsidRDefault="008655D3" w:rsidP="008655D3">
      <w:pPr>
        <w:jc w:val="both"/>
        <w:rPr>
          <w:sz w:val="24"/>
          <w:szCs w:val="24"/>
        </w:rPr>
      </w:pPr>
    </w:p>
    <w:p w:rsidR="008655D3" w:rsidRPr="008655D3" w:rsidRDefault="008655D3" w:rsidP="008655D3">
      <w:pPr>
        <w:jc w:val="both"/>
        <w:rPr>
          <w:sz w:val="24"/>
          <w:szCs w:val="24"/>
        </w:rPr>
      </w:pPr>
      <w:r w:rsidRPr="008655D3">
        <w:rPr>
          <w:sz w:val="24"/>
          <w:szCs w:val="24"/>
        </w:rPr>
        <w:t>Features:</w:t>
      </w:r>
    </w:p>
    <w:p w:rsidR="008655D3" w:rsidRPr="008655D3" w:rsidRDefault="008655D3" w:rsidP="008655D3">
      <w:pPr>
        <w:jc w:val="both"/>
        <w:rPr>
          <w:sz w:val="24"/>
          <w:szCs w:val="24"/>
        </w:rPr>
      </w:pPr>
    </w:p>
    <w:p w:rsidR="008655D3" w:rsidRPr="008655D3" w:rsidRDefault="008655D3" w:rsidP="008655D3">
      <w:pPr>
        <w:jc w:val="both"/>
        <w:rPr>
          <w:sz w:val="24"/>
          <w:szCs w:val="24"/>
        </w:rPr>
      </w:pPr>
      <w:r w:rsidRPr="008655D3">
        <w:rPr>
          <w:sz w:val="24"/>
          <w:szCs w:val="24"/>
        </w:rPr>
        <w:t>Two-player gameplay: The game supports two players, allowing them to compete against each other on the same device.</w:t>
      </w:r>
    </w:p>
    <w:p w:rsidR="008655D3" w:rsidRPr="008655D3" w:rsidRDefault="008655D3" w:rsidP="008655D3">
      <w:pPr>
        <w:jc w:val="both"/>
        <w:rPr>
          <w:sz w:val="24"/>
          <w:szCs w:val="24"/>
        </w:rPr>
      </w:pPr>
      <w:r w:rsidRPr="008655D3">
        <w:rPr>
          <w:sz w:val="24"/>
          <w:szCs w:val="24"/>
        </w:rPr>
        <w:t>Paddle movement: Each player can control their paddle using designated keys or buttons to move it up and down.</w:t>
      </w:r>
    </w:p>
    <w:p w:rsidR="008655D3" w:rsidRPr="008655D3" w:rsidRDefault="008655D3" w:rsidP="008655D3">
      <w:pPr>
        <w:jc w:val="both"/>
        <w:rPr>
          <w:sz w:val="24"/>
          <w:szCs w:val="24"/>
        </w:rPr>
      </w:pPr>
      <w:r w:rsidRPr="008655D3">
        <w:rPr>
          <w:sz w:val="24"/>
          <w:szCs w:val="24"/>
        </w:rPr>
        <w:t>Ball physics: The ball moves with realistic physics, bouncing off the walls, paddles, and net.</w:t>
      </w:r>
    </w:p>
    <w:p w:rsidR="008655D3" w:rsidRPr="008655D3" w:rsidRDefault="008655D3" w:rsidP="008655D3">
      <w:pPr>
        <w:jc w:val="both"/>
        <w:rPr>
          <w:sz w:val="24"/>
          <w:szCs w:val="24"/>
        </w:rPr>
      </w:pPr>
      <w:r w:rsidRPr="008655D3">
        <w:rPr>
          <w:sz w:val="24"/>
          <w:szCs w:val="24"/>
        </w:rPr>
        <w:t>Scoring system: The game keeps track of the score for each player, incrementing it when a player fails to return the ball successfully.</w:t>
      </w:r>
    </w:p>
    <w:p w:rsidR="008655D3" w:rsidRPr="008655D3" w:rsidRDefault="008655D3" w:rsidP="008655D3">
      <w:pPr>
        <w:jc w:val="both"/>
        <w:rPr>
          <w:sz w:val="24"/>
          <w:szCs w:val="24"/>
        </w:rPr>
      </w:pPr>
      <w:r w:rsidRPr="008655D3">
        <w:rPr>
          <w:sz w:val="24"/>
          <w:szCs w:val="24"/>
        </w:rPr>
        <w:t>Collision detection: The game detects collisions between the ball and the paddles, triggering appropriate reactions.</w:t>
      </w:r>
    </w:p>
    <w:p w:rsidR="008655D3" w:rsidRPr="008655D3" w:rsidRDefault="008655D3" w:rsidP="008655D3">
      <w:pPr>
        <w:jc w:val="both"/>
        <w:rPr>
          <w:sz w:val="24"/>
          <w:szCs w:val="24"/>
        </w:rPr>
      </w:pPr>
      <w:r w:rsidRPr="008655D3">
        <w:rPr>
          <w:sz w:val="24"/>
          <w:szCs w:val="24"/>
        </w:rPr>
        <w:t>Visual feedback: The game provides visual feedback by displaying the score, paddles, ball, and a playing area on a colorful canvas.</w:t>
      </w:r>
    </w:p>
    <w:p w:rsidR="008655D3" w:rsidRPr="008655D3" w:rsidRDefault="008655D3" w:rsidP="008655D3">
      <w:pPr>
        <w:jc w:val="both"/>
        <w:rPr>
          <w:sz w:val="24"/>
          <w:szCs w:val="24"/>
        </w:rPr>
      </w:pPr>
      <w:r w:rsidRPr="008655D3">
        <w:rPr>
          <w:sz w:val="24"/>
          <w:szCs w:val="24"/>
        </w:rPr>
        <w:t>Responsive design: The game is designed to adapt to different screen sizes and orientations, making it playable on various devices.</w:t>
      </w:r>
    </w:p>
    <w:p w:rsidR="008655D3" w:rsidRPr="008655D3" w:rsidRDefault="008655D3" w:rsidP="008655D3">
      <w:pPr>
        <w:jc w:val="both"/>
        <w:rPr>
          <w:sz w:val="24"/>
          <w:szCs w:val="24"/>
        </w:rPr>
      </w:pPr>
      <w:r w:rsidRPr="008655D3">
        <w:rPr>
          <w:sz w:val="24"/>
          <w:szCs w:val="24"/>
        </w:rPr>
        <w:t>Objective:</w:t>
      </w:r>
    </w:p>
    <w:p w:rsidR="00981E7E" w:rsidRDefault="008655D3" w:rsidP="008655D3">
      <w:pPr>
        <w:jc w:val="both"/>
        <w:rPr>
          <w:sz w:val="24"/>
          <w:szCs w:val="24"/>
        </w:rPr>
      </w:pPr>
      <w:r w:rsidRPr="008655D3">
        <w:rPr>
          <w:sz w:val="24"/>
          <w:szCs w:val="24"/>
        </w:rPr>
        <w:t>The objective of the Tennis Game is to outscore the opponent by successfully hitting the ball over the net and preventing it from landing on the player's side of the court. Players must use their paddles to hit the ball back and forth, strategizing to outmaneuver the opponent and score points. The game continues until a predetermined score limit is reached, or players decide to end the match.</w:t>
      </w:r>
    </w:p>
    <w:p w:rsidR="00981E7E" w:rsidRDefault="00981E7E" w:rsidP="008A0355">
      <w:pPr>
        <w:jc w:val="both"/>
        <w:rPr>
          <w:sz w:val="24"/>
          <w:szCs w:val="24"/>
        </w:rPr>
      </w:pPr>
      <w:r>
        <w:rPr>
          <w:sz w:val="24"/>
          <w:szCs w:val="24"/>
        </w:rPr>
        <w:t>Task 6: Mockups</w:t>
      </w:r>
    </w:p>
    <w:p w:rsidR="00981E7E" w:rsidRPr="008A0355" w:rsidRDefault="008655D3" w:rsidP="008A0355">
      <w:pPr>
        <w:jc w:val="both"/>
        <w:rPr>
          <w:sz w:val="24"/>
          <w:szCs w:val="24"/>
        </w:rPr>
      </w:pPr>
      <w:r>
        <w:rPr>
          <w:noProof/>
          <w:sz w:val="24"/>
          <w:szCs w:val="24"/>
        </w:rPr>
        <w:lastRenderedPageBreak/>
        <w:drawing>
          <wp:inline distT="0" distB="0" distL="0" distR="0">
            <wp:extent cx="5943600" cy="46831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nnis 1.PNG"/>
                    <pic:cNvPicPr/>
                  </pic:nvPicPr>
                  <pic:blipFill>
                    <a:blip r:embed="rId7">
                      <a:extLst>
                        <a:ext uri="{28A0092B-C50C-407E-A947-70E740481C1C}">
                          <a14:useLocalDpi xmlns:a14="http://schemas.microsoft.com/office/drawing/2010/main" val="0"/>
                        </a:ext>
                      </a:extLst>
                    </a:blip>
                    <a:stretch>
                      <a:fillRect/>
                    </a:stretch>
                  </pic:blipFill>
                  <pic:spPr>
                    <a:xfrm>
                      <a:off x="0" y="0"/>
                      <a:ext cx="5943600" cy="4683125"/>
                    </a:xfrm>
                    <a:prstGeom prst="rect">
                      <a:avLst/>
                    </a:prstGeom>
                  </pic:spPr>
                </pic:pic>
              </a:graphicData>
            </a:graphic>
          </wp:inline>
        </w:drawing>
      </w:r>
    </w:p>
    <w:sectPr w:rsidR="00981E7E" w:rsidRPr="008A035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04D4C"/>
    <w:multiLevelType w:val="hybridMultilevel"/>
    <w:tmpl w:val="2AEE70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8C95031"/>
    <w:multiLevelType w:val="multilevel"/>
    <w:tmpl w:val="37E0F8E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6FA90302"/>
    <w:multiLevelType w:val="multilevel"/>
    <w:tmpl w:val="198A40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275"/>
    <w:rsid w:val="00030275"/>
    <w:rsid w:val="0006381E"/>
    <w:rsid w:val="00281C02"/>
    <w:rsid w:val="003617B5"/>
    <w:rsid w:val="00445CDC"/>
    <w:rsid w:val="00572183"/>
    <w:rsid w:val="005A0FBE"/>
    <w:rsid w:val="005E10BE"/>
    <w:rsid w:val="006C6174"/>
    <w:rsid w:val="007D769D"/>
    <w:rsid w:val="007F1CF6"/>
    <w:rsid w:val="008655D3"/>
    <w:rsid w:val="008A0355"/>
    <w:rsid w:val="008B55E3"/>
    <w:rsid w:val="00981E7E"/>
    <w:rsid w:val="009F561A"/>
    <w:rsid w:val="00A57CDC"/>
    <w:rsid w:val="00B3107C"/>
    <w:rsid w:val="00B44C7A"/>
    <w:rsid w:val="00BD687F"/>
    <w:rsid w:val="00C449AF"/>
    <w:rsid w:val="00DF5176"/>
    <w:rsid w:val="00E261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E93EE9"/>
  <w15:chartTrackingRefBased/>
  <w15:docId w15:val="{70D78E95-6AEF-444D-A53C-6AEE138D6D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5A0FB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5A0FBE"/>
    <w:rPr>
      <w:rFonts w:asciiTheme="majorHAnsi" w:eastAsiaTheme="majorEastAsia" w:hAnsiTheme="majorHAnsi" w:cstheme="majorBidi"/>
      <w:color w:val="1F3763" w:themeColor="accent1" w:themeShade="7F"/>
      <w:sz w:val="24"/>
      <w:szCs w:val="24"/>
    </w:rPr>
  </w:style>
  <w:style w:type="paragraph" w:styleId="NormalWeb">
    <w:name w:val="Normal (Web)"/>
    <w:basedOn w:val="Normal"/>
    <w:uiPriority w:val="99"/>
    <w:semiHidden/>
    <w:unhideWhenUsed/>
    <w:rsid w:val="005A0FBE"/>
    <w:rPr>
      <w:rFonts w:ascii="Times New Roman" w:hAnsi="Times New Roman" w:cs="Times New Roman"/>
      <w:sz w:val="24"/>
      <w:szCs w:val="24"/>
    </w:rPr>
  </w:style>
  <w:style w:type="paragraph" w:styleId="ListParagraph">
    <w:name w:val="List Paragraph"/>
    <w:basedOn w:val="Normal"/>
    <w:uiPriority w:val="34"/>
    <w:qFormat/>
    <w:rsid w:val="008A035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744912">
      <w:bodyDiv w:val="1"/>
      <w:marLeft w:val="0"/>
      <w:marRight w:val="0"/>
      <w:marTop w:val="0"/>
      <w:marBottom w:val="0"/>
      <w:divBdr>
        <w:top w:val="none" w:sz="0" w:space="0" w:color="auto"/>
        <w:left w:val="none" w:sz="0" w:space="0" w:color="auto"/>
        <w:bottom w:val="none" w:sz="0" w:space="0" w:color="auto"/>
        <w:right w:val="none" w:sz="0" w:space="0" w:color="auto"/>
      </w:divBdr>
    </w:div>
    <w:div w:id="929048940">
      <w:bodyDiv w:val="1"/>
      <w:marLeft w:val="0"/>
      <w:marRight w:val="0"/>
      <w:marTop w:val="0"/>
      <w:marBottom w:val="0"/>
      <w:divBdr>
        <w:top w:val="none" w:sz="0" w:space="0" w:color="auto"/>
        <w:left w:val="none" w:sz="0" w:space="0" w:color="auto"/>
        <w:bottom w:val="none" w:sz="0" w:space="0" w:color="auto"/>
        <w:right w:val="none" w:sz="0" w:space="0" w:color="auto"/>
      </w:divBdr>
    </w:div>
    <w:div w:id="1366294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62</Words>
  <Characters>149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gail Acheampomaa Opoku</dc:creator>
  <cp:keywords/>
  <dc:description/>
  <cp:lastModifiedBy>Abigail Acheampomaa Opoku</cp:lastModifiedBy>
  <cp:revision>2</cp:revision>
  <dcterms:created xsi:type="dcterms:W3CDTF">2023-06-29T13:53:00Z</dcterms:created>
  <dcterms:modified xsi:type="dcterms:W3CDTF">2023-06-29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dd3dd9be-3574-4671-abb0-273a47fc7a0d</vt:lpwstr>
  </property>
</Properties>
</file>